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299F" w:rsidRDefault="00F959B4" w:rsidP="00F959B4">
      <w:pPr>
        <w:pStyle w:val="IntenseQuote"/>
      </w:pPr>
      <w:proofErr w:type="spellStart"/>
      <w:r>
        <w:t>Memristor</w:t>
      </w:r>
      <w:proofErr w:type="spellEnd"/>
      <w:r>
        <w:t xml:space="preserve"> Emulator 1</w:t>
      </w:r>
    </w:p>
    <w:p w:rsidR="00F959B4" w:rsidRDefault="00F959B4" w:rsidP="00F959B4">
      <w:pPr>
        <w:jc w:val="center"/>
      </w:pPr>
      <w:r>
        <w:object w:dxaOrig="2595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6pt;height:189.7pt" o:ole="">
            <v:imagedata r:id="rId4" o:title=""/>
          </v:shape>
          <o:OLEObject Type="Embed" ProgID="Visio.Drawing.15" ShapeID="_x0000_i1025" DrawAspect="Content" ObjectID="_1632408119" r:id="rId5"/>
        </w:object>
      </w:r>
    </w:p>
    <w:p w:rsidR="00F959B4" w:rsidRDefault="00F959B4" w:rsidP="00F959B4">
      <w:r>
        <w:t xml:space="preserve">Simulating the </w:t>
      </w:r>
      <w:r w:rsidR="003E62DB">
        <w:t>circuit</w:t>
      </w:r>
      <w:r>
        <w:t xml:space="preserve"> in </w:t>
      </w:r>
      <w:proofErr w:type="spellStart"/>
      <w:r>
        <w:t>OrCad</w:t>
      </w:r>
      <w:proofErr w:type="spellEnd"/>
      <w:r>
        <w:t xml:space="preserve"> </w:t>
      </w:r>
      <w:proofErr w:type="spellStart"/>
      <w:r>
        <w:t>Pspice</w:t>
      </w:r>
      <w:proofErr w:type="spellEnd"/>
      <w:r>
        <w:t xml:space="preserve"> gave following results</w:t>
      </w:r>
    </w:p>
    <w:p w:rsidR="00F959B4" w:rsidRDefault="003E62DB" w:rsidP="004C2A5F">
      <w:pPr>
        <w:jc w:val="center"/>
      </w:pPr>
      <w:r w:rsidRPr="003E62DB">
        <w:rPr>
          <w:noProof/>
        </w:rPr>
        <w:drawing>
          <wp:inline distT="0" distB="0" distL="0" distR="0" wp14:anchorId="07A8E8DA" wp14:editId="3A7E2D02">
            <wp:extent cx="4008027" cy="290222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t="4624" b="6541"/>
                    <a:stretch/>
                  </pic:blipFill>
                  <pic:spPr bwMode="auto">
                    <a:xfrm>
                      <a:off x="0" y="0"/>
                      <a:ext cx="4016560" cy="2908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62DB" w:rsidRDefault="003E62DB" w:rsidP="003E62DB">
      <w:pPr>
        <w:spacing w:after="0"/>
      </w:pPr>
      <w:proofErr w:type="spellStart"/>
      <w:r>
        <w:t>MbreakP</w:t>
      </w:r>
      <w:proofErr w:type="spellEnd"/>
      <w:r>
        <w:t xml:space="preserve"> Specified Parameters:</w:t>
      </w:r>
    </w:p>
    <w:p w:rsidR="003E62DB" w:rsidRPr="003E62DB" w:rsidRDefault="003E62DB" w:rsidP="003E62DB">
      <w:pPr>
        <w:spacing w:after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K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w</m:t>
              </m:r>
            </m:num>
            <m:den>
              <m:r>
                <w:rPr>
                  <w:rFonts w:ascii="Cambria Math" w:hAnsi="Cambria Math"/>
                </w:rPr>
                <m:t>2L</m:t>
              </m:r>
            </m:den>
          </m:f>
        </m:oMath>
      </m:oMathPara>
    </w:p>
    <w:p w:rsidR="003E62DB" w:rsidRPr="003E62DB" w:rsidRDefault="003C70F4" w:rsidP="003E62DB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μ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ox</m:t>
              </m:r>
            </m:sub>
          </m:sSub>
        </m:oMath>
      </m:oMathPara>
    </w:p>
    <w:p w:rsidR="003E62DB" w:rsidRDefault="003E62DB" w:rsidP="003E62DB">
      <w:pPr>
        <w:spacing w:after="0"/>
        <w:rPr>
          <w:rFonts w:eastAsiaTheme="minorEastAsia"/>
        </w:rPr>
      </w:pPr>
      <w:r>
        <w:rPr>
          <w:rFonts w:eastAsiaTheme="minorEastAsia"/>
        </w:rPr>
        <w:t>Setting these values as follows:</w:t>
      </w:r>
    </w:p>
    <w:p w:rsidR="003E62DB" w:rsidRPr="003E62DB" w:rsidRDefault="003C70F4" w:rsidP="003E62DB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0.05</m:t>
          </m:r>
        </m:oMath>
      </m:oMathPara>
    </w:p>
    <w:p w:rsidR="003E62DB" w:rsidRPr="003E62DB" w:rsidRDefault="003C70F4" w:rsidP="003E62DB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Th</m:t>
              </m:r>
            </m:sub>
          </m:sSub>
          <m:r>
            <w:rPr>
              <w:rFonts w:ascii="Cambria Math" w:eastAsiaTheme="minorEastAsia" w:hAnsi="Cambria Math"/>
            </w:rPr>
            <m:t>=-1V</m:t>
          </m:r>
        </m:oMath>
      </m:oMathPara>
    </w:p>
    <w:p w:rsidR="003E62DB" w:rsidRPr="003E62DB" w:rsidRDefault="003E62DB" w:rsidP="003E62DB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w=2.5μ</m:t>
          </m:r>
        </m:oMath>
      </m:oMathPara>
    </w:p>
    <w:p w:rsidR="003E62DB" w:rsidRPr="003E62DB" w:rsidRDefault="003E62DB" w:rsidP="003E62DB">
      <w:pPr>
        <w:spacing w:after="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L=0.25μ</m:t>
          </m:r>
        </m:oMath>
      </m:oMathPara>
    </w:p>
    <w:p w:rsidR="003E62DB" w:rsidRDefault="003E62DB" w:rsidP="003E62DB">
      <w:pPr>
        <w:spacing w:after="0"/>
        <w:rPr>
          <w:rFonts w:eastAsiaTheme="minorEastAsia"/>
        </w:rPr>
      </w:pPr>
      <w:proofErr w:type="spellStart"/>
      <w:r>
        <w:rPr>
          <w:rFonts w:eastAsiaTheme="minorEastAsia"/>
        </w:rPr>
        <w:t>DbreakZ</w:t>
      </w:r>
      <w:proofErr w:type="spellEnd"/>
      <w:r>
        <w:rPr>
          <w:rFonts w:eastAsiaTheme="minorEastAsia"/>
        </w:rPr>
        <w:t xml:space="preserve"> as </w:t>
      </w:r>
      <w:proofErr w:type="spellStart"/>
      <w:r>
        <w:rPr>
          <w:rFonts w:eastAsiaTheme="minorEastAsia"/>
        </w:rPr>
        <w:t>Zener</w:t>
      </w:r>
      <w:proofErr w:type="spellEnd"/>
      <w:r>
        <w:rPr>
          <w:rFonts w:eastAsiaTheme="minorEastAsia"/>
        </w:rPr>
        <w:t xml:space="preserve"> diode with following parameters:</w:t>
      </w:r>
    </w:p>
    <w:p w:rsidR="003E62DB" w:rsidRPr="003E62DB" w:rsidRDefault="003C70F4" w:rsidP="003E62DB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z</m:t>
              </m:r>
            </m:sub>
          </m:sSub>
          <m:r>
            <w:rPr>
              <w:rFonts w:ascii="Cambria Math" w:hAnsi="Cambria Math"/>
            </w:rPr>
            <m:t>=BV=1V</m:t>
          </m:r>
        </m:oMath>
      </m:oMathPara>
    </w:p>
    <w:p w:rsidR="003E62DB" w:rsidRPr="003E62DB" w:rsidRDefault="003C70F4" w:rsidP="003E62DB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jo</m:t>
              </m:r>
            </m:sub>
          </m:sSub>
          <m:r>
            <w:rPr>
              <w:rFonts w:ascii="Cambria Math" w:hAnsi="Cambria Math"/>
            </w:rPr>
            <m:t>=0.1pF</m:t>
          </m:r>
        </m:oMath>
      </m:oMathPara>
    </w:p>
    <w:p w:rsidR="003E62DB" w:rsidRPr="003E62DB" w:rsidRDefault="003C70F4" w:rsidP="003E62DB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=1×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14</m:t>
              </m:r>
            </m:sup>
          </m:sSup>
        </m:oMath>
      </m:oMathPara>
    </w:p>
    <w:p w:rsidR="003E62DB" w:rsidRDefault="003C70F4" w:rsidP="003E62DB">
      <w:pPr>
        <w:spacing w:after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=0.1</m:t>
          </m:r>
        </m:oMath>
      </m:oMathPara>
    </w:p>
    <w:p w:rsidR="003E62DB" w:rsidRPr="003E62DB" w:rsidRDefault="003E62DB" w:rsidP="003E62DB">
      <w:pPr>
        <w:spacing w:after="0"/>
        <w:rPr>
          <w:rFonts w:eastAsiaTheme="minorEastAsia"/>
        </w:rPr>
      </w:pPr>
    </w:p>
    <w:p w:rsidR="00F959B4" w:rsidRDefault="00F959B4" w:rsidP="00F959B4">
      <w:r>
        <w:t xml:space="preserve">It gave the following shape of pinched </w:t>
      </w:r>
      <w:proofErr w:type="spellStart"/>
      <w:r>
        <w:t>hysterises</w:t>
      </w:r>
      <w:proofErr w:type="spellEnd"/>
      <w:r>
        <w:t xml:space="preserve"> loop</w:t>
      </w:r>
    </w:p>
    <w:p w:rsidR="00F959B4" w:rsidRDefault="003E62DB" w:rsidP="00CF343B">
      <w:r w:rsidRPr="003E62DB">
        <w:rPr>
          <w:noProof/>
        </w:rPr>
        <w:drawing>
          <wp:inline distT="0" distB="0" distL="0" distR="0" wp14:anchorId="0F867E95" wp14:editId="6A3F10E9">
            <wp:extent cx="6674485" cy="4723074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b="2782"/>
                    <a:stretch/>
                  </pic:blipFill>
                  <pic:spPr bwMode="auto">
                    <a:xfrm>
                      <a:off x="0" y="0"/>
                      <a:ext cx="6702496" cy="4742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418B" w:rsidRDefault="00EF418B" w:rsidP="00EF418B"/>
    <w:p w:rsidR="00EF418B" w:rsidRDefault="00EF418B" w:rsidP="00EF418B"/>
    <w:p w:rsidR="00EF418B" w:rsidRDefault="00EF418B" w:rsidP="00EF418B"/>
    <w:p w:rsidR="00EF418B" w:rsidRDefault="00EF418B" w:rsidP="00EF418B"/>
    <w:p w:rsidR="00EF418B" w:rsidRDefault="00EF418B" w:rsidP="00EF418B"/>
    <w:p w:rsidR="00EF418B" w:rsidRDefault="00EF418B" w:rsidP="00EF418B"/>
    <w:p w:rsidR="000B225A" w:rsidRDefault="00EF418B" w:rsidP="00EF418B">
      <w:r>
        <w:lastRenderedPageBreak/>
        <w:t xml:space="preserve">Curves of </w:t>
      </w:r>
      <w:proofErr w:type="spellStart"/>
      <w:r>
        <w:t>Vgs</w:t>
      </w:r>
      <w:proofErr w:type="spellEnd"/>
      <w:r>
        <w:t xml:space="preserve"> and Id are as follows;</w:t>
      </w:r>
    </w:p>
    <w:p w:rsidR="00EF418B" w:rsidRDefault="00EF418B" w:rsidP="00EF418B">
      <w:pPr>
        <w:jc w:val="center"/>
      </w:pPr>
      <w:r w:rsidRPr="00EF418B">
        <w:rPr>
          <w:noProof/>
        </w:rPr>
        <w:drawing>
          <wp:inline distT="0" distB="0" distL="0" distR="0" wp14:anchorId="3BA9745B" wp14:editId="28919FC3">
            <wp:extent cx="6355525" cy="4587903"/>
            <wp:effectExtent l="0" t="0" r="762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2034"/>
                    <a:stretch/>
                  </pic:blipFill>
                  <pic:spPr bwMode="auto">
                    <a:xfrm>
                      <a:off x="0" y="0"/>
                      <a:ext cx="6401934" cy="4621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D13CF" w:rsidRDefault="003D13CF" w:rsidP="003D13CF">
      <w:r>
        <w:t>Modifying the above circuit for now as follows;</w:t>
      </w:r>
    </w:p>
    <w:p w:rsidR="003D13CF" w:rsidRDefault="00592613" w:rsidP="003D13CF">
      <w:pPr>
        <w:jc w:val="center"/>
      </w:pPr>
      <w:r w:rsidRPr="00592613">
        <w:rPr>
          <w:noProof/>
        </w:rPr>
        <w:drawing>
          <wp:inline distT="0" distB="0" distL="0" distR="0" wp14:anchorId="3309311C" wp14:editId="0B30F545">
            <wp:extent cx="3230942" cy="2790908"/>
            <wp:effectExtent l="0" t="0" r="762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95225" cy="2846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3CF" w:rsidRDefault="003D13CF" w:rsidP="003D13CF">
      <w:r>
        <w:lastRenderedPageBreak/>
        <w:t>It gives the following output of pinched hysterics loop;</w:t>
      </w:r>
      <w:r w:rsidR="000A3716">
        <w:t>(Capacitor Initial Voltage=-3V)</w:t>
      </w:r>
    </w:p>
    <w:p w:rsidR="003D13CF" w:rsidRDefault="00592613" w:rsidP="003D13CF">
      <w:r w:rsidRPr="00592613">
        <w:rPr>
          <w:noProof/>
        </w:rPr>
        <w:drawing>
          <wp:inline distT="0" distB="0" distL="0" distR="0" wp14:anchorId="52E588CE" wp14:editId="2EF07F22">
            <wp:extent cx="5943600" cy="3959750"/>
            <wp:effectExtent l="0" t="0" r="0" b="31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7973" cy="3962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7EB" w:rsidRDefault="002D57EB" w:rsidP="002D57EB">
      <w:r>
        <w:t xml:space="preserve">Curves of </w:t>
      </w:r>
      <w:proofErr w:type="spellStart"/>
      <w:r>
        <w:t>Vgs</w:t>
      </w:r>
      <w:proofErr w:type="spellEnd"/>
      <w:r>
        <w:t xml:space="preserve"> and Id are as follows;</w:t>
      </w:r>
    </w:p>
    <w:p w:rsidR="002D57EB" w:rsidRDefault="003D19CE" w:rsidP="003D13CF">
      <w:r w:rsidRPr="003D19CE">
        <w:rPr>
          <w:noProof/>
        </w:rPr>
        <w:drawing>
          <wp:inline distT="0" distB="0" distL="0" distR="0" wp14:anchorId="75044A7C" wp14:editId="77C2FEEC">
            <wp:extent cx="5943069" cy="3514477"/>
            <wp:effectExtent l="0" t="0" r="63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65302" cy="3527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530" w:rsidRDefault="008E2530" w:rsidP="003D13CF">
      <w:r>
        <w:lastRenderedPageBreak/>
        <w:t xml:space="preserve">Looking closely why the current is zero from 0.36 </w:t>
      </w:r>
      <w:proofErr w:type="spellStart"/>
      <w:r>
        <w:t>secnds</w:t>
      </w:r>
      <w:proofErr w:type="spellEnd"/>
      <w:r>
        <w:t xml:space="preserve"> to 0.651 seconds </w:t>
      </w:r>
      <w:proofErr w:type="spellStart"/>
      <w:r>
        <w:t>lets</w:t>
      </w:r>
      <w:proofErr w:type="spellEnd"/>
      <w:r>
        <w:t xml:space="preserve"> look at the </w:t>
      </w:r>
      <w:proofErr w:type="spellStart"/>
      <w:r>
        <w:t>Vgs</w:t>
      </w:r>
      <w:proofErr w:type="spellEnd"/>
      <w:r>
        <w:t xml:space="preserve"> and </w:t>
      </w:r>
      <w:proofErr w:type="spellStart"/>
      <w:r>
        <w:t>Vds</w:t>
      </w:r>
      <w:proofErr w:type="spellEnd"/>
      <w:r>
        <w:t xml:space="preserve"> voltage curves (Here V</w:t>
      </w:r>
      <w:r>
        <w:rPr>
          <w:vertAlign w:val="subscript"/>
        </w:rPr>
        <w:t>th</w:t>
      </w:r>
      <w:r>
        <w:t>=-1V)</w:t>
      </w:r>
    </w:p>
    <w:p w:rsidR="008E2530" w:rsidRDefault="003D19CE" w:rsidP="008E2530">
      <w:pPr>
        <w:jc w:val="center"/>
      </w:pPr>
      <w:r w:rsidRPr="00592613">
        <w:rPr>
          <w:noProof/>
        </w:rPr>
        <w:drawing>
          <wp:inline distT="0" distB="0" distL="0" distR="0" wp14:anchorId="2CE2AD5B" wp14:editId="0F215108">
            <wp:extent cx="5942965" cy="3530379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73601" cy="3548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7EB" w:rsidRDefault="008E2530" w:rsidP="003D13CF">
      <w:r>
        <w:t xml:space="preserve">Above graph shows that form 0sec to 0.4 sec </w:t>
      </w:r>
    </w:p>
    <w:p w:rsidR="008E2530" w:rsidRPr="00460770" w:rsidRDefault="003C70F4" w:rsidP="003D13CF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DS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</m:t>
              </m:r>
            </m:sub>
          </m:sSub>
        </m:oMath>
      </m:oMathPara>
    </w:p>
    <w:p w:rsidR="00460770" w:rsidRDefault="00460770" w:rsidP="003D13CF">
      <w:pPr>
        <w:rPr>
          <w:rFonts w:eastAsiaTheme="minorEastAsia"/>
        </w:rPr>
      </w:pPr>
      <w:r>
        <w:rPr>
          <w:rFonts w:eastAsiaTheme="minorEastAsia"/>
        </w:rPr>
        <w:t>So,</w:t>
      </w:r>
    </w:p>
    <w:p w:rsidR="00460770" w:rsidRPr="00460770" w:rsidRDefault="003C70F4" w:rsidP="003D13C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K[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GS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h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DS</m:t>
              </m:r>
            </m:sub>
          </m:sSub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DS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]</m:t>
          </m:r>
        </m:oMath>
      </m:oMathPara>
    </w:p>
    <w:p w:rsidR="008E2530" w:rsidRDefault="008E2530" w:rsidP="003D13CF">
      <w:pPr>
        <w:rPr>
          <w:rFonts w:eastAsiaTheme="minorEastAsia"/>
        </w:rPr>
      </w:pPr>
      <w:r>
        <w:rPr>
          <w:rFonts w:eastAsiaTheme="minorEastAsia"/>
        </w:rPr>
        <w:t xml:space="preserve">Which means that the MOSFET is in Triode/Ohmic region, but after 0.4 sec as </w:t>
      </w:r>
      <w:proofErr w:type="spellStart"/>
      <w:r>
        <w:rPr>
          <w:rFonts w:eastAsiaTheme="minorEastAsia"/>
        </w:rPr>
        <w:t>Vgs</w:t>
      </w:r>
      <w:proofErr w:type="spellEnd"/>
      <w:r>
        <w:rPr>
          <w:rFonts w:eastAsiaTheme="minorEastAsia"/>
        </w:rPr>
        <w:t xml:space="preserve"> starts </w:t>
      </w:r>
      <w:r w:rsidR="00460770">
        <w:rPr>
          <w:rFonts w:eastAsiaTheme="minorEastAsia"/>
        </w:rPr>
        <w:t>dropping</w:t>
      </w:r>
      <w:r>
        <w:rPr>
          <w:rFonts w:eastAsiaTheme="minorEastAsia"/>
        </w:rPr>
        <w:t xml:space="preserve"> from its peak value and falls below </w:t>
      </w:r>
      <w:proofErr w:type="spellStart"/>
      <w:r>
        <w:rPr>
          <w:rFonts w:eastAsiaTheme="minorEastAsia"/>
        </w:rPr>
        <w:t>Vgs</w:t>
      </w:r>
      <w:proofErr w:type="spellEnd"/>
      <w:r>
        <w:rPr>
          <w:rFonts w:eastAsiaTheme="minorEastAsia"/>
        </w:rPr>
        <w:t xml:space="preserve"> i.e.</w:t>
      </w:r>
    </w:p>
    <w:p w:rsidR="008E2530" w:rsidRPr="00F959B4" w:rsidRDefault="003C70F4" w:rsidP="008E2530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</m:t>
              </m:r>
            </m:sub>
          </m:sSub>
          <m:r>
            <w:rPr>
              <w:rFonts w:ascii="Cambria Math" w:hAnsi="Cambria Math"/>
            </w:rPr>
            <m:t>≥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h</m:t>
              </m:r>
            </m:sub>
          </m:sSub>
        </m:oMath>
      </m:oMathPara>
    </w:p>
    <w:p w:rsidR="008E2530" w:rsidRDefault="008E2530" w:rsidP="003D13CF">
      <w:r>
        <w:t>Which means it g</w:t>
      </w:r>
      <w:r w:rsidR="00460770">
        <w:t>oes into Cut-off region so;</w:t>
      </w:r>
    </w:p>
    <w:p w:rsidR="008E2530" w:rsidRPr="006F0D77" w:rsidRDefault="003C70F4" w:rsidP="008E25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D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6F0D77" w:rsidRDefault="006F0D77" w:rsidP="008E2530">
      <w:pPr>
        <w:rPr>
          <w:rFonts w:eastAsiaTheme="minorEastAsia"/>
        </w:rPr>
      </w:pPr>
    </w:p>
    <w:p w:rsidR="006F0D77" w:rsidRDefault="006F0D77" w:rsidP="008E2530">
      <w:pPr>
        <w:rPr>
          <w:rFonts w:eastAsiaTheme="minorEastAsia"/>
        </w:rPr>
      </w:pPr>
    </w:p>
    <w:p w:rsidR="006F0D77" w:rsidRDefault="006F0D77" w:rsidP="008E2530">
      <w:pPr>
        <w:rPr>
          <w:rFonts w:eastAsiaTheme="minorEastAsia"/>
        </w:rPr>
      </w:pPr>
    </w:p>
    <w:p w:rsidR="006F0D77" w:rsidRDefault="006F0D77" w:rsidP="008E2530">
      <w:pPr>
        <w:rPr>
          <w:rFonts w:eastAsiaTheme="minorEastAsia"/>
        </w:rPr>
      </w:pPr>
    </w:p>
    <w:p w:rsidR="006F0D77" w:rsidRDefault="006F0D77" w:rsidP="008E2530">
      <w:pPr>
        <w:rPr>
          <w:rFonts w:eastAsiaTheme="minorEastAsia"/>
        </w:rPr>
      </w:pPr>
    </w:p>
    <w:p w:rsidR="003C70F4" w:rsidRDefault="003C70F4" w:rsidP="008E2530">
      <w:pPr>
        <w:rPr>
          <w:rFonts w:eastAsiaTheme="minorEastAsia"/>
        </w:rPr>
      </w:pPr>
    </w:p>
    <w:p w:rsidR="003C70F4" w:rsidRDefault="003C70F4" w:rsidP="008E2530">
      <w:pPr>
        <w:rPr>
          <w:rFonts w:eastAsiaTheme="minorEastAsia"/>
        </w:rPr>
      </w:pPr>
      <w:r w:rsidRPr="003C70F4">
        <w:rPr>
          <w:rFonts w:eastAsiaTheme="minorEastAsia"/>
        </w:rPr>
        <w:lastRenderedPageBreak/>
        <w:drawing>
          <wp:inline distT="0" distB="0" distL="0" distR="0" wp14:anchorId="341E4F97" wp14:editId="3847C92A">
            <wp:extent cx="5943600" cy="4319270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1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D77" w:rsidRDefault="003C70F4" w:rsidP="008E2530">
      <w:pPr>
        <w:rPr>
          <w:rFonts w:eastAsiaTheme="minorEastAsia"/>
        </w:rPr>
      </w:pPr>
      <w:r>
        <w:rPr>
          <w:rFonts w:eastAsiaTheme="minorEastAsia"/>
        </w:rPr>
        <w:t xml:space="preserve">Between </w:t>
      </w:r>
      <w:proofErr w:type="spellStart"/>
      <w:r>
        <w:rPr>
          <w:rFonts w:eastAsiaTheme="minorEastAsia"/>
        </w:rPr>
        <w:t>vgs</w:t>
      </w:r>
      <w:proofErr w:type="spellEnd"/>
      <w:r>
        <w:rPr>
          <w:rFonts w:eastAsiaTheme="minorEastAsia"/>
        </w:rPr>
        <w:t xml:space="preserve"> – </w:t>
      </w:r>
      <w:proofErr w:type="spellStart"/>
      <w:r>
        <w:rPr>
          <w:rFonts w:eastAsiaTheme="minorEastAsia"/>
        </w:rPr>
        <w:t>vthh</w:t>
      </w:r>
      <w:proofErr w:type="spellEnd"/>
      <w:r>
        <w:rPr>
          <w:rFonts w:eastAsiaTheme="minorEastAsia"/>
        </w:rPr>
        <w:t xml:space="preserve"> and </w:t>
      </w:r>
      <w:proofErr w:type="spellStart"/>
      <w:r>
        <w:rPr>
          <w:rFonts w:eastAsiaTheme="minorEastAsia"/>
        </w:rPr>
        <w:t>vds</w:t>
      </w:r>
      <w:proofErr w:type="spellEnd"/>
      <w:r>
        <w:rPr>
          <w:rFonts w:eastAsiaTheme="minorEastAsia"/>
        </w:rPr>
        <w:t xml:space="preserve"> and Id seperate</w:t>
      </w:r>
      <w:bookmarkStart w:id="0" w:name="_GoBack"/>
      <w:bookmarkEnd w:id="0"/>
    </w:p>
    <w:p w:rsidR="006F0D77" w:rsidRPr="00F959B4" w:rsidRDefault="006F0D77" w:rsidP="008E2530">
      <w:r w:rsidRPr="006F0D77">
        <w:rPr>
          <w:noProof/>
        </w:rPr>
        <w:lastRenderedPageBreak/>
        <w:drawing>
          <wp:inline distT="0" distB="0" distL="0" distR="0" wp14:anchorId="77171C7A" wp14:editId="5D98455B">
            <wp:extent cx="5943600" cy="417639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2530" w:rsidRPr="00F959B4" w:rsidRDefault="006F0D77" w:rsidP="003D13CF">
      <w:proofErr w:type="spellStart"/>
      <w:r>
        <w:t>Vds</w:t>
      </w:r>
      <w:proofErr w:type="spellEnd"/>
      <w:r>
        <w:t xml:space="preserve"> vs </w:t>
      </w:r>
      <w:proofErr w:type="spellStart"/>
      <w:r>
        <w:t>Vgs</w:t>
      </w:r>
      <w:proofErr w:type="spellEnd"/>
      <w:r>
        <w:t xml:space="preserve"> and </w:t>
      </w:r>
      <w:proofErr w:type="spellStart"/>
      <w:r>
        <w:t>Vds</w:t>
      </w:r>
      <w:proofErr w:type="spellEnd"/>
      <w:r>
        <w:t xml:space="preserve"> vs Id</w:t>
      </w:r>
    </w:p>
    <w:sectPr w:rsidR="008E2530" w:rsidRPr="00F959B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59B4"/>
    <w:rsid w:val="00016632"/>
    <w:rsid w:val="000A3716"/>
    <w:rsid w:val="000B225A"/>
    <w:rsid w:val="0028299F"/>
    <w:rsid w:val="002D57EB"/>
    <w:rsid w:val="00335521"/>
    <w:rsid w:val="003C70F4"/>
    <w:rsid w:val="003D13CF"/>
    <w:rsid w:val="003D19CE"/>
    <w:rsid w:val="003E62DB"/>
    <w:rsid w:val="00460770"/>
    <w:rsid w:val="004C2A5F"/>
    <w:rsid w:val="00592613"/>
    <w:rsid w:val="006F0D77"/>
    <w:rsid w:val="00811453"/>
    <w:rsid w:val="008E2530"/>
    <w:rsid w:val="00CF343B"/>
    <w:rsid w:val="00EF418B"/>
    <w:rsid w:val="00F723DD"/>
    <w:rsid w:val="00F95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F0AA52"/>
  <w15:chartTrackingRefBased/>
  <w15:docId w15:val="{586FD075-21F4-4C39-881F-4D5FBA8C4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IntenseQuote">
    <w:name w:val="Intense Quote"/>
    <w:basedOn w:val="Normal"/>
    <w:next w:val="Normal"/>
    <w:link w:val="IntenseQuoteChar"/>
    <w:uiPriority w:val="30"/>
    <w:qFormat/>
    <w:rsid w:val="00F959B4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959B4"/>
    <w:rPr>
      <w:i/>
      <w:iCs/>
      <w:color w:val="5B9BD5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3552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5521"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3E62D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1.vsdx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7</TotalTime>
  <Pages>7</Pages>
  <Words>183</Words>
  <Characters>104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lha Ilyas</dc:creator>
  <cp:keywords/>
  <dc:description/>
  <cp:lastModifiedBy>Talha Ilyas</cp:lastModifiedBy>
  <cp:revision>7</cp:revision>
  <cp:lastPrinted>2019-10-11T02:35:00Z</cp:lastPrinted>
  <dcterms:created xsi:type="dcterms:W3CDTF">2019-10-11T01:27:00Z</dcterms:created>
  <dcterms:modified xsi:type="dcterms:W3CDTF">2019-10-12T08:56:00Z</dcterms:modified>
</cp:coreProperties>
</file>